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83" r:id="rId2"/>
    <p:sldId id="554" r:id="rId3"/>
    <p:sldId id="691" r:id="rId4"/>
    <p:sldId id="695" r:id="rId5"/>
    <p:sldId id="694" r:id="rId6"/>
    <p:sldId id="681" r:id="rId7"/>
    <p:sldId id="690" r:id="rId8"/>
  </p:sldIdLst>
  <p:sldSz cx="9144000" cy="6858000" type="screen4x3"/>
  <p:notesSz cx="9312275" cy="7026275"/>
  <p:defaultTextStyle>
    <a:defPPr>
      <a:defRPr lang="en-US"/>
    </a:defPPr>
    <a:lvl1pPr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1pPr>
    <a:lvl2pPr marL="4572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2pPr>
    <a:lvl3pPr marL="9144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3pPr>
    <a:lvl4pPr marL="13716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4pPr>
    <a:lvl5pPr marL="18288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Gulim" panose="020B0600000101010101" pitchFamily="34" charset="-127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5" userDrawn="1">
          <p15:clr>
            <a:srgbClr val="A4A3A4"/>
          </p15:clr>
        </p15:guide>
        <p15:guide id="2" pos="3132" userDrawn="1">
          <p15:clr>
            <a:srgbClr val="A4A3A4"/>
          </p15:clr>
        </p15:guide>
        <p15:guide id="3" orient="horz" pos="2213" userDrawn="1">
          <p15:clr>
            <a:srgbClr val="A4A3A4"/>
          </p15:clr>
        </p15:guide>
        <p15:guide id="4" pos="2933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tephen McCann" initials="SM" lastIdx="2" clrIdx="0">
    <p:extLst>
      <p:ext uri="{19B8F6BF-5375-455C-9EA6-DF929625EA0E}">
        <p15:presenceInfo xmlns:p15="http://schemas.microsoft.com/office/powerpoint/2012/main" userId="S-1-5-21-147214757-305610072-1517763936-79338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5050"/>
    <a:srgbClr val="9933FF"/>
    <a:srgbClr val="006C31"/>
    <a:srgbClr val="00863D"/>
    <a:srgbClr val="168420"/>
    <a:srgbClr val="990099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73" autoAdjust="0"/>
    <p:restoredTop sz="95034" autoAdjust="0"/>
  </p:normalViewPr>
  <p:slideViewPr>
    <p:cSldViewPr>
      <p:cViewPr varScale="1">
        <p:scale>
          <a:sx n="63" d="100"/>
          <a:sy n="63" d="100"/>
        </p:scale>
        <p:origin x="144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80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754" y="-108"/>
      </p:cViewPr>
      <p:guideLst>
        <p:guide orient="horz" pos="2145"/>
        <p:guide pos="3132"/>
        <p:guide orient="horz" pos="2213"/>
        <p:guide pos="293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181616" y="79405"/>
            <a:ext cx="2196607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934054" y="79405"/>
            <a:ext cx="916332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6833655" y="6800150"/>
            <a:ext cx="1651656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292307" y="6800150"/>
            <a:ext cx="517947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730" eaLnBrk="0" latinLnBrk="0" hangingPunct="0">
              <a:defRPr kumimoji="0"/>
            </a:lvl1pPr>
          </a:lstStyle>
          <a:p>
            <a:r>
              <a:rPr lang="en-US" altLang="ko-KR"/>
              <a:t>Page </a:t>
            </a:r>
            <a:fld id="{9D68F29A-2A8F-4CE4-9C95-E32B956C45C1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931080" y="293309"/>
            <a:ext cx="745011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931079" y="6800150"/>
            <a:ext cx="718390" cy="18474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>
            <a:off x="931080" y="6791957"/>
            <a:ext cx="765537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9255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241108" y="20416"/>
            <a:ext cx="2196607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877534" y="20416"/>
            <a:ext cx="916332" cy="21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73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05125" y="530225"/>
            <a:ext cx="3502025" cy="26273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40447" y="3337809"/>
            <a:ext cx="6831381" cy="3162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90" tIns="46052" rIns="93690" bIns="460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6324237" y="6803427"/>
            <a:ext cx="2113479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337" lvl="4" algn="r" defTabSz="93373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498873" y="6803427"/>
            <a:ext cx="517947" cy="18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730" eaLnBrk="0" latinLnBrk="0" hangingPunct="0">
              <a:defRPr kumimoji="0"/>
            </a:lvl1pPr>
          </a:lstStyle>
          <a:p>
            <a:r>
              <a:rPr lang="en-US" altLang="ko-KR"/>
              <a:t>Page </a:t>
            </a:r>
            <a:fld id="{56A4E747-0965-469B-B28B-55B02AB0B5B0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972725" y="6803427"/>
            <a:ext cx="718390" cy="18474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972725" y="6801789"/>
            <a:ext cx="736682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>
            <a:off x="871586" y="224487"/>
            <a:ext cx="756910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67" tIns="45734" rIns="91467" bIns="45734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35778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2150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601500" y="6803427"/>
            <a:ext cx="415320" cy="18474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3173" indent="-285836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343" indent="-228669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680" indent="-228669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8017" indent="-228669" defTabSz="93373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5354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2692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30029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7366" indent="-228669" defTabSz="93373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ko-KR"/>
              <a:t>Page </a:t>
            </a:r>
            <a:fld id="{BE3C6F66-609F-4E52-9182-10CA20887C34}" type="slidenum">
              <a:rPr lang="en-US" altLang="ko-KR"/>
              <a:pPr>
                <a:spcBef>
                  <a:spcPct val="0"/>
                </a:spcBef>
              </a:pPr>
              <a:t>1</a:t>
            </a:fld>
            <a:endParaRPr lang="en-US" altLang="ko-KR"/>
          </a:p>
        </p:txBody>
      </p:sp>
      <p:sp>
        <p:nvSpPr>
          <p:cNvPr id="215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28547332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 2020</a:t>
            </a: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an Xin, et. al, Huawei Technologies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C28A0236-B5DF-490A-A892-6F233A4F337A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06313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/>
              <a:t>Slide </a:t>
            </a:r>
            <a:fld id="{E792CD62-9AAA-4B66-A216-7F1F565D5B47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69411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49112" y="6475413"/>
            <a:ext cx="230184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/>
            </a:lvl1pPr>
          </a:lstStyle>
          <a:p>
            <a:r>
              <a:rPr lang="en-US" altLang="ko-KR"/>
              <a:t>Slide </a:t>
            </a:r>
            <a:fld id="{CE1EFD5B-DAAE-4F28-8ABE-8E333BF19C97}" type="slidenum">
              <a:rPr lang="en-US" altLang="ko-KR"/>
              <a:pPr/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249112" y="381000"/>
            <a:ext cx="2195858" cy="21544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22/0636r0</a:t>
            </a:r>
            <a:endParaRPr kumimoji="0" lang="en-GB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73100" y="604205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1113411" y="332450"/>
            <a:ext cx="929743" cy="246221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April 202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B32CC73A-E011-458C-B5ED-8C393FEEF80B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ko-KR" sz="1200" b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85800"/>
            <a:ext cx="8839200" cy="990600"/>
          </a:xfrm>
        </p:spPr>
        <p:txBody>
          <a:bodyPr/>
          <a:lstStyle/>
          <a:p>
            <a:r>
              <a:rPr lang="en-US" dirty="0" smtClean="0"/>
              <a:t>EDMG Multi-</a:t>
            </a:r>
            <a:r>
              <a:rPr lang="en-US" dirty="0" smtClean="0">
                <a:solidFill>
                  <a:schemeClr val="tx1"/>
                </a:solidFill>
              </a:rPr>
              <a:t>S</a:t>
            </a:r>
            <a:r>
              <a:rPr lang="en-US" dirty="0" smtClean="0"/>
              <a:t>tatic Sensing Sounding </a:t>
            </a:r>
            <a:r>
              <a:rPr lang="en-US" dirty="0"/>
              <a:t>PPDU </a:t>
            </a:r>
            <a:r>
              <a:rPr lang="en-US" dirty="0" smtClean="0"/>
              <a:t>Structure</a:t>
            </a:r>
            <a:endParaRPr lang="en-US" altLang="ko-KR" dirty="0" smtClean="0">
              <a:ea typeface="Gulim" panose="020B0600000101010101" pitchFamily="34" charset="-127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31520" y="1827213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ko-KR" sz="2000" dirty="0" smtClean="0">
                <a:ea typeface="Gulim" panose="020B0600000101010101" pitchFamily="34" charset="-127"/>
              </a:rPr>
              <a:t>Date:</a:t>
            </a:r>
            <a:r>
              <a:rPr lang="en-US" altLang="ko-KR" sz="2000" b="0" dirty="0" smtClean="0">
                <a:ea typeface="Gulim" panose="020B0600000101010101" pitchFamily="34" charset="-127"/>
              </a:rPr>
              <a:t> </a:t>
            </a:r>
            <a:r>
              <a:rPr lang="en-US" altLang="ko-KR" sz="2000" b="0" dirty="0" smtClean="0">
                <a:ea typeface="Gulim" panose="020B0600000101010101" pitchFamily="34" charset="-127"/>
              </a:rPr>
              <a:t>2022-04-12</a:t>
            </a:r>
            <a:endParaRPr lang="en-US" altLang="ko-KR" sz="2000" b="0" dirty="0" smtClean="0">
              <a:ea typeface="Gulim" panose="020B0600000101010101" pitchFamily="34" charset="-127"/>
            </a:endParaRPr>
          </a:p>
        </p:txBody>
      </p:sp>
      <p:sp>
        <p:nvSpPr>
          <p:cNvPr id="4103" name="Rectangle 12"/>
          <p:cNvSpPr>
            <a:spLocks noChangeArrowheads="1"/>
          </p:cNvSpPr>
          <p:nvPr/>
        </p:nvSpPr>
        <p:spPr bwMode="auto">
          <a:xfrm>
            <a:off x="609600" y="2453216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atinLnBrk="0">
              <a:buFontTx/>
              <a:buNone/>
            </a:pPr>
            <a:r>
              <a:rPr kumimoji="0" lang="en-US" altLang="ko-KR" sz="2000" dirty="0"/>
              <a:t>Authors:</a:t>
            </a:r>
            <a:endParaRPr kumimoji="0" lang="en-US" altLang="ko-KR" sz="2000" b="0" dirty="0"/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7348534"/>
              </p:ext>
            </p:extLst>
          </p:nvPr>
        </p:nvGraphicFramePr>
        <p:xfrm>
          <a:off x="762000" y="3015509"/>
          <a:ext cx="7620000" cy="2944714"/>
        </p:xfrm>
        <a:graphic>
          <a:graphicData uri="http://schemas.openxmlformats.org/drawingml/2006/table">
            <a:tbl>
              <a:tblPr/>
              <a:tblGrid>
                <a:gridCol w="1524000"/>
                <a:gridCol w="1203325"/>
                <a:gridCol w="1616075"/>
                <a:gridCol w="838200"/>
                <a:gridCol w="2438400"/>
              </a:tblGrid>
              <a:tr h="30537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Gulim" panose="020B0600000101010101" pitchFamily="34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91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Yan Xin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Ottawa, Ontario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Gulim" panose="020B0600000101010101" pitchFamily="34" charset="-127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yan.xin@huawei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3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ui</a:t>
                      </a:r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Du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ay.du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485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ephen McCann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ephen.mccann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13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Junghoon Suh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Junghoon.Suh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dward Au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dward.ks.au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sama </a:t>
                      </a:r>
                      <a:r>
                        <a:rPr lang="en-US" sz="1400" dirty="0" err="1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boul-Magd</a:t>
                      </a:r>
                      <a:endParaRPr 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Gulim" panose="020B0600000101010101" pitchFamily="34" charset="-127"/>
                          <a:cs typeface="Calibri" panose="020F0502020204030204" pitchFamily="34" charset="0"/>
                        </a:rPr>
                        <a:t>Huawei Technologies</a:t>
                      </a: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Gulim" panose="020B0600000101010101" pitchFamily="34" charset="-127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sama.AboulMagd@huawei.com</a:t>
                      </a:r>
                      <a:endParaRPr 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제목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7772400" cy="685800"/>
          </a:xfrm>
        </p:spPr>
        <p:txBody>
          <a:bodyPr/>
          <a:lstStyle/>
          <a:p>
            <a:r>
              <a:rPr lang="fr-FR" altLang="ko-KR" dirty="0" smtClean="0">
                <a:ea typeface="Gulim" panose="020B0600000101010101" pitchFamily="34" charset="-127"/>
              </a:rPr>
              <a:t>EDMG Multi-</a:t>
            </a:r>
            <a:r>
              <a:rPr lang="fr-FR" altLang="ko-KR" dirty="0" err="1">
                <a:solidFill>
                  <a:schemeClr val="tx1"/>
                </a:solidFill>
                <a:ea typeface="Gulim" panose="020B0600000101010101" pitchFamily="34" charset="-127"/>
              </a:rPr>
              <a:t>S</a:t>
            </a:r>
            <a:r>
              <a:rPr lang="fr-FR" altLang="ko-KR" dirty="0" err="1" smtClean="0">
                <a:ea typeface="Gulim" panose="020B0600000101010101" pitchFamily="34" charset="-127"/>
              </a:rPr>
              <a:t>tatic</a:t>
            </a:r>
            <a:r>
              <a:rPr lang="fr-FR" altLang="ko-KR" dirty="0" smtClean="0">
                <a:ea typeface="Gulim" panose="020B0600000101010101" pitchFamily="34" charset="-127"/>
              </a:rPr>
              <a:t> </a:t>
            </a:r>
            <a:r>
              <a:rPr lang="fr-FR" altLang="ko-KR" dirty="0" err="1" smtClean="0">
                <a:ea typeface="Gulim" panose="020B0600000101010101" pitchFamily="34" charset="-127"/>
              </a:rPr>
              <a:t>Sensing</a:t>
            </a:r>
            <a:endParaRPr lang="ko-KR" altLang="en-US" dirty="0" smtClean="0">
              <a:ea typeface="Gulim" panose="020B0600000101010101" pitchFamily="34" charset="-127"/>
            </a:endParaRPr>
          </a:p>
        </p:txBody>
      </p:sp>
      <p:sp>
        <p:nvSpPr>
          <p:cNvPr id="5123" name="내용 개체 틀 2"/>
          <p:cNvSpPr>
            <a:spLocks noGrp="1"/>
          </p:cNvSpPr>
          <p:nvPr>
            <p:ph idx="1"/>
          </p:nvPr>
        </p:nvSpPr>
        <p:spPr>
          <a:xfrm>
            <a:off x="533400" y="1226279"/>
            <a:ext cx="8153400" cy="12191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  <a:defRPr/>
            </a:pPr>
            <a:r>
              <a:rPr lang="en-CA" altLang="zh-CN" sz="1800" dirty="0">
                <a:latin typeface="Calibri" panose="020F0502020204030204" pitchFamily="34" charset="0"/>
                <a:cs typeface="Calibri" panose="020F0502020204030204" pitchFamily="34" charset="0"/>
              </a:rPr>
              <a:t>Multi-static </a:t>
            </a:r>
            <a:r>
              <a:rPr lang="en-CA" altLang="zh-CN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sensing </a:t>
            </a:r>
            <a:r>
              <a:rPr lang="en-CA" altLang="zh-CN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1]: </a:t>
            </a:r>
            <a:r>
              <a:rPr lang="en-US" sz="1800" b="0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 multi-static system is one in which there are at least three STAs - for example, one receiver and two transmitters, or two receivers and one transmitter, or multiple receivers and multiple transmitters. </a:t>
            </a:r>
            <a:endParaRPr lang="en-US" sz="18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-static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ensing with one transmitter and two receivers</a:t>
            </a:r>
            <a:r>
              <a:rPr lang="en-GB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marL="0" indent="0">
              <a:buNone/>
            </a:pP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1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5128BAC4-F7E3-4930-9F5B-4136CA8B6505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ko-KR" sz="1200" b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469" y="2410124"/>
            <a:ext cx="3761608" cy="172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533400" y="4052764"/>
            <a:ext cx="8153400" cy="395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atinLnBrk="0">
              <a:buFont typeface="Arial" panose="020B0604020202020204" pitchFamily="34" charset="0"/>
              <a:buChar char="•"/>
              <a:defRPr/>
            </a:pPr>
            <a:r>
              <a:rPr lang="en-CA" altLang="zh-CN" sz="1800" dirty="0">
                <a:latin typeface="Calibri" panose="020F0502020204030204" pitchFamily="34" charset="0"/>
                <a:cs typeface="Calibri" panose="020F0502020204030204" pitchFamily="34" charset="0"/>
              </a:rPr>
              <a:t>Procedure of multi-static </a:t>
            </a:r>
            <a:r>
              <a:rPr lang="en-CA" altLang="zh-CN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sensing </a:t>
            </a:r>
            <a:r>
              <a:rPr lang="en-CA" altLang="zh-CN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2]</a:t>
            </a:r>
            <a:r>
              <a:rPr kumimoji="0" lang="en-GB" sz="1800" b="0" kern="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pic>
        <p:nvPicPr>
          <p:cNvPr id="9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637" y="4365917"/>
            <a:ext cx="6638925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제목 1"/>
          <p:cNvSpPr>
            <a:spLocks noGrp="1"/>
          </p:cNvSpPr>
          <p:nvPr>
            <p:ph type="title"/>
          </p:nvPr>
        </p:nvSpPr>
        <p:spPr>
          <a:xfrm>
            <a:off x="152400" y="657549"/>
            <a:ext cx="8915399" cy="685800"/>
          </a:xfrm>
        </p:spPr>
        <p:txBody>
          <a:bodyPr/>
          <a:lstStyle/>
          <a:p>
            <a:r>
              <a:rPr lang="fr-FR" altLang="ko-KR" dirty="0" err="1" smtClean="0">
                <a:ea typeface="Gulim" panose="020B0600000101010101" pitchFamily="34" charset="-127"/>
              </a:rPr>
              <a:t>Sounding</a:t>
            </a:r>
            <a:r>
              <a:rPr lang="fr-FR" altLang="ko-KR" dirty="0" smtClean="0">
                <a:ea typeface="Gulim" panose="020B0600000101010101" pitchFamily="34" charset="-127"/>
              </a:rPr>
              <a:t> PPDU Structure in Multi-</a:t>
            </a:r>
            <a:r>
              <a:rPr lang="fr-FR" altLang="ko-KR" dirty="0" err="1" smtClean="0">
                <a:ea typeface="Gulim" panose="020B0600000101010101" pitchFamily="34" charset="-127"/>
              </a:rPr>
              <a:t>Static</a:t>
            </a:r>
            <a:r>
              <a:rPr lang="fr-FR" altLang="ko-KR" dirty="0" smtClean="0">
                <a:ea typeface="Gulim" panose="020B0600000101010101" pitchFamily="34" charset="-127"/>
              </a:rPr>
              <a:t> </a:t>
            </a:r>
            <a:r>
              <a:rPr lang="fr-FR" altLang="ko-KR" dirty="0" err="1" smtClean="0">
                <a:ea typeface="Gulim" panose="020B0600000101010101" pitchFamily="34" charset="-127"/>
              </a:rPr>
              <a:t>Sensing</a:t>
            </a:r>
            <a:endParaRPr lang="ko-KR" altLang="en-US" dirty="0" smtClean="0">
              <a:ea typeface="Gulim" panose="020B0600000101010101" pitchFamily="34" charset="-127"/>
            </a:endParaRPr>
          </a:p>
        </p:txBody>
      </p:sp>
      <p:sp>
        <p:nvSpPr>
          <p:cNvPr id="51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5128BAC4-F7E3-4930-9F5B-4136CA8B6505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ko-KR" sz="1200" b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3" name="Rectangle 2"/>
          <p:cNvSpPr/>
          <p:nvPr/>
        </p:nvSpPr>
        <p:spPr>
          <a:xfrm>
            <a:off x="477520" y="1271774"/>
            <a:ext cx="70591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-static </a:t>
            </a: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sensing PPDU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structure </a:t>
            </a: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proposed in [3] </a:t>
            </a:r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752449" y="3298017"/>
            <a:ext cx="807463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Sync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filed in 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-static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PPDU </a:t>
            </a:r>
            <a:endParaRPr lang="en-US" sz="18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78562" y="4373535"/>
            <a:ext cx="87400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The Sync 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fields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for different 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responders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use different rows from the matrix M(r</a:t>
            </a:r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, c) 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for the </a:t>
            </a:r>
            <a:r>
              <a:rPr lang="en-US" alt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rth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STA and the </a:t>
            </a:r>
            <a:r>
              <a:rPr lang="en-US" altLang="en-US" sz="18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cth</a:t>
            </a:r>
            <a:r>
              <a:rPr lang="en-US" alt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Golay</a:t>
            </a: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sequence to construct sequences with </a:t>
            </a:r>
            <a:r>
              <a:rPr lang="en-US" alt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good correlation properties.</a:t>
            </a:r>
            <a:endParaRPr 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1295400" y="235462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1112442" y="44350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911011"/>
              </p:ext>
            </p:extLst>
          </p:nvPr>
        </p:nvGraphicFramePr>
        <p:xfrm>
          <a:off x="1112442" y="3775413"/>
          <a:ext cx="7714638" cy="428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3" imgW="8934288" imgH="495300" progId="Visio.Drawing.15">
                  <p:embed/>
                </p:oleObj>
              </mc:Choice>
              <mc:Fallback>
                <p:oleObj name="Visio" r:id="rId3" imgW="8934288" imgH="495300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442" y="3775413"/>
                        <a:ext cx="7714638" cy="428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562" y="1906412"/>
            <a:ext cx="8308238" cy="176320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477518" y="5081391"/>
            <a:ext cx="80416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DMG Multi-static sensing request frame proposed in [4]  </a:t>
            </a:r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77518" y="5519074"/>
            <a:ext cx="861059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latin typeface="Calibri" panose="020F0502020204030204" pitchFamily="34" charset="0"/>
                <a:cs typeface="Calibri" panose="020F0502020204030204" pitchFamily="34" charset="0"/>
              </a:rPr>
              <a:t>including EDMG TRN-related 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parameters such as EDMG TRN Length, RX TRN-Units per Each TX TRN-Unit, EDMG TRN-Unit P, EDMG TRN-Unit M, EDMG TRN-Unit N and TRN Subfield Sequence Length subfields </a:t>
            </a:r>
            <a:endParaRPr 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0347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ko-KR" dirty="0">
                <a:ea typeface="Gulim" panose="020B0600000101010101" pitchFamily="34" charset="-127"/>
              </a:rPr>
              <a:t>Discussion on the </a:t>
            </a:r>
            <a:r>
              <a:rPr lang="fr-FR" altLang="ko-KR" dirty="0" err="1">
                <a:ea typeface="Gulim" panose="020B0600000101010101" pitchFamily="34" charset="-127"/>
              </a:rPr>
              <a:t>Proposed</a:t>
            </a:r>
            <a:r>
              <a:rPr lang="fr-FR" altLang="ko-KR" dirty="0">
                <a:ea typeface="Gulim" panose="020B0600000101010101" pitchFamily="34" charset="-127"/>
              </a:rPr>
              <a:t> </a:t>
            </a:r>
            <a:r>
              <a:rPr lang="fr-FR" altLang="ko-KR" dirty="0" err="1">
                <a:ea typeface="Gulim" panose="020B0600000101010101" pitchFamily="34" charset="-127"/>
              </a:rPr>
              <a:t>Sounding</a:t>
            </a:r>
            <a:r>
              <a:rPr lang="fr-FR" altLang="ko-KR" dirty="0">
                <a:ea typeface="Gulim" panose="020B0600000101010101" pitchFamily="34" charset="-127"/>
              </a:rPr>
              <a:t> PPDU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648200"/>
          </a:xfrm>
        </p:spPr>
        <p:txBody>
          <a:bodyPr/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s proposed in [3], the Sync fields in multi-static sensing PPDU are designed with good correlations as possible for synchronization of different responders.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Different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Sync fields are transmitted to different responders possibly using different beams.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Beam switching from one to another requires some operation time, potentially resulting in unreliable detection of Sync signals if one Sync field immediately follows another. </a:t>
            </a: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n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general,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 Data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ield includes padding bits in a PPDU. The proposed PPDU structure [3] adds the “Sync PAD”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field which is transmitted using the same AWV as that for the “Data” field. However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n [3] th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“Sync PAD” field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s separated from the “Data” field increasing the number of AWV switches. To simplify the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mplementation, it is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desirable to allocat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he “Sync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PAD”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field to follow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th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“Data”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ield.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or ease of implementation and reduction of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he</a:t>
            </a:r>
            <a:r>
              <a:rPr lang="en-US" sz="1800" b="0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mpact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due to a switch of AWV, it is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desirable to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minimize the change of AWV when transmitting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 sounding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PPDU in DMG multi-static sensing. </a:t>
            </a: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spcBef>
                <a:spcPts val="600"/>
              </a:spcBef>
              <a:buNone/>
              <a:defRPr/>
            </a:pPr>
            <a:endParaRPr lang="en-US" sz="18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an Xin, </a:t>
            </a:r>
            <a:r>
              <a:rPr lang="en-US" altLang="ko-KR" i="1" smtClean="0"/>
              <a:t>et. al</a:t>
            </a:r>
            <a:r>
              <a:rPr lang="en-US" altLang="ko-KR" smtClean="0"/>
              <a:t>, Huawei Technologies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E792CD62-9AAA-4B66-A216-7F1F565D5B47}" type="slidenum">
              <a:rPr lang="en-US" altLang="ko-KR" smtClean="0"/>
              <a:pPr/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28627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제목 1"/>
          <p:cNvSpPr>
            <a:spLocks noGrp="1"/>
          </p:cNvSpPr>
          <p:nvPr>
            <p:ph type="title"/>
          </p:nvPr>
        </p:nvSpPr>
        <p:spPr>
          <a:xfrm>
            <a:off x="152400" y="762000"/>
            <a:ext cx="8915399" cy="685800"/>
          </a:xfrm>
        </p:spPr>
        <p:txBody>
          <a:bodyPr/>
          <a:lstStyle/>
          <a:p>
            <a:r>
              <a:rPr lang="fr-FR" altLang="ko-KR" dirty="0" smtClean="0">
                <a:ea typeface="Gulim" panose="020B0600000101010101" pitchFamily="34" charset="-127"/>
              </a:rPr>
              <a:t>EDMG Multi-</a:t>
            </a:r>
            <a:r>
              <a:rPr lang="fr-FR" altLang="ko-KR" dirty="0" err="1" smtClean="0">
                <a:ea typeface="Gulim" panose="020B0600000101010101" pitchFamily="34" charset="-127"/>
              </a:rPr>
              <a:t>Static</a:t>
            </a:r>
            <a:r>
              <a:rPr lang="fr-FR" altLang="ko-KR" dirty="0" smtClean="0">
                <a:ea typeface="Gulim" panose="020B0600000101010101" pitchFamily="34" charset="-127"/>
              </a:rPr>
              <a:t> </a:t>
            </a:r>
            <a:r>
              <a:rPr lang="fr-FR" altLang="ko-KR" dirty="0" err="1">
                <a:ea typeface="Gulim" panose="020B0600000101010101" pitchFamily="34" charset="-127"/>
              </a:rPr>
              <a:t>Sensing</a:t>
            </a:r>
            <a:r>
              <a:rPr lang="fr-FR" altLang="ko-KR" dirty="0">
                <a:ea typeface="Gulim" panose="020B0600000101010101" pitchFamily="34" charset="-127"/>
              </a:rPr>
              <a:t> </a:t>
            </a:r>
            <a:r>
              <a:rPr lang="fr-FR" altLang="ko-KR" dirty="0" err="1">
                <a:ea typeface="Gulim" panose="020B0600000101010101" pitchFamily="34" charset="-127"/>
              </a:rPr>
              <a:t>Sounding</a:t>
            </a:r>
            <a:r>
              <a:rPr lang="fr-FR" altLang="ko-KR" dirty="0">
                <a:ea typeface="Gulim" panose="020B0600000101010101" pitchFamily="34" charset="-127"/>
              </a:rPr>
              <a:t> </a:t>
            </a:r>
            <a:r>
              <a:rPr lang="fr-FR" altLang="ko-KR" dirty="0" smtClean="0">
                <a:ea typeface="Gulim" panose="020B0600000101010101" pitchFamily="34" charset="-127"/>
              </a:rPr>
              <a:t>PPDU Structure</a:t>
            </a:r>
            <a:endParaRPr lang="ko-KR" altLang="en-US" dirty="0" smtClean="0">
              <a:ea typeface="Gulim" panose="020B0600000101010101" pitchFamily="34" charset="-127"/>
            </a:endParaRPr>
          </a:p>
        </p:txBody>
      </p:sp>
      <p:sp>
        <p:nvSpPr>
          <p:cNvPr id="51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5128BAC4-F7E3-4930-9F5B-4136CA8B6505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ko-KR" sz="1200" b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  <p:sp>
        <p:nvSpPr>
          <p:cNvPr id="3" name="Rectangle 2"/>
          <p:cNvSpPr/>
          <p:nvPr/>
        </p:nvSpPr>
        <p:spPr>
          <a:xfrm>
            <a:off x="262262" y="1583263"/>
            <a:ext cx="86194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To propose </a:t>
            </a: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EDMG multi-static sensing sounding PPDU </a:t>
            </a: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structure</a:t>
            </a:r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533400" y="3998675"/>
            <a:ext cx="7772400" cy="2110442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With this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 proposed EDMG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multi-static sensing sounding PPDU structure,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or better synchronization detection, it is proposed to separate Sync fields by P TRN subfields; 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t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h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number of AWV changes is reduced when transmitting the Sync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field, padding field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and TRN-Unit P field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n multi-static sensing;</a:t>
            </a: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u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nlike </a:t>
            </a:r>
            <a:r>
              <a:rPr lang="en-US" sz="18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in [3], the Padding field due to an introduction of Sync signals in multi-static sensing is transmitted by following the Data field without a need to change AWV.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en-US" sz="18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302291"/>
            <a:ext cx="9144000" cy="169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21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7387"/>
          </a:xfrm>
        </p:spPr>
        <p:txBody>
          <a:bodyPr/>
          <a:lstStyle/>
          <a:p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6912" y="1524000"/>
            <a:ext cx="7847013" cy="4572000"/>
          </a:xfrm>
        </p:spPr>
        <p:txBody>
          <a:bodyPr/>
          <a:lstStyle/>
          <a:p>
            <a:pPr marL="339725" indent="-339725">
              <a:buNone/>
            </a:pPr>
            <a:r>
              <a:rPr lang="en-US" altLang="zh-CN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1] </a:t>
            </a:r>
            <a:r>
              <a:rPr lang="en-US" sz="2000" b="0" kern="100" dirty="0" smtClean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IEEE </a:t>
            </a:r>
            <a:r>
              <a:rPr lang="en-US" sz="2000" b="0" kern="100" dirty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802.11-21/1890r0, DMG Sensing </a:t>
            </a:r>
            <a:r>
              <a:rPr lang="en-US" sz="2000" b="0" kern="100" dirty="0" smtClean="0">
                <a:latin typeface="Calibri" panose="020F0502020204030204" pitchFamily="34" charset="0"/>
                <a:ea typeface="SimSun" panose="02010600030101010101" pitchFamily="2" charset="-122"/>
                <a:cs typeface="Calibri" panose="020F0502020204030204" pitchFamily="34" charset="0"/>
              </a:rPr>
              <a:t>taxonomy</a:t>
            </a: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altLang="zh-CN" sz="20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2</a:t>
            </a:r>
            <a:r>
              <a:rPr lang="en-US" sz="2000" b="0" dirty="0">
                <a:latin typeface="Calibri" panose="020F0502020204030204" pitchFamily="34" charset="0"/>
                <a:cs typeface="Calibri" panose="020F0502020204030204" pitchFamily="34" charset="0"/>
              </a:rPr>
              <a:t>] IEEE 802.11-22/0243r06, PDT DMG Sensing </a:t>
            </a: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Procedure.</a:t>
            </a:r>
          </a:p>
          <a:p>
            <a:pPr marL="0" indent="0">
              <a:buNone/>
            </a:pP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3] IEEE 802.11-22/0464r1, PDT EDMG Multi-Static PPDU Structure.</a:t>
            </a:r>
          </a:p>
          <a:p>
            <a:pPr marL="0" indent="0">
              <a:buNone/>
            </a:pPr>
            <a:r>
              <a:rPr lang="en-US" sz="2000" b="0" dirty="0" smtClean="0">
                <a:latin typeface="Calibri" panose="020F0502020204030204" pitchFamily="34" charset="0"/>
                <a:cs typeface="Calibri" panose="020F0502020204030204" pitchFamily="34" charset="0"/>
              </a:rPr>
              <a:t>[4] IEEE 802.11-22/0370r3, PDT DMG Multi-static Instance.</a:t>
            </a:r>
          </a:p>
          <a:p>
            <a:pPr marL="339725" indent="-339725">
              <a:buNone/>
              <a:defRPr/>
            </a:pPr>
            <a:endParaRPr lang="en-US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altLang="zh-CN" sz="20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altLang="zh-CN" sz="20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altLang="zh-CN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E792CD62-9AAA-4B66-A216-7F1F565D5B47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,</a:t>
            </a:r>
            <a:r>
              <a:rPr lang="en-US" altLang="ko-KR" dirty="0" smtClean="0"/>
              <a:t> Huawei Technologies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024521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SP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752600"/>
            <a:ext cx="8228013" cy="4343400"/>
          </a:xfrm>
        </p:spPr>
        <p:txBody>
          <a:bodyPr/>
          <a:lstStyle/>
          <a:p>
            <a:pPr marL="0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Do you agree to define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EDMG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-static sensing sounding PPDU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structure as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proposed in </a:t>
            </a:r>
            <a:r>
              <a:rPr 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p.5 of 802.11-22/0636r0?</a:t>
            </a:r>
            <a:endParaRPr lang="en-CA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39725" indent="0">
              <a:buNone/>
            </a:pPr>
            <a:endParaRPr lang="en-CA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39725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Yes:</a:t>
            </a:r>
          </a:p>
          <a:p>
            <a:pPr marL="339725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No:</a:t>
            </a:r>
          </a:p>
          <a:p>
            <a:pPr marL="339725" indent="0">
              <a:buNone/>
            </a:pPr>
            <a:r>
              <a:rPr lang="en-CA" dirty="0" smtClean="0">
                <a:latin typeface="Calibri" panose="020F0502020204030204" pitchFamily="34" charset="0"/>
                <a:cs typeface="Calibri" panose="020F0502020204030204" pitchFamily="34" charset="0"/>
              </a:rPr>
              <a:t>Abstain:</a:t>
            </a:r>
            <a:endParaRPr lang="en-CA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E792CD62-9AAA-4B66-A216-7F1F565D5B47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2076" y="6475413"/>
            <a:ext cx="230184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Yan Xin, </a:t>
            </a:r>
            <a:r>
              <a:rPr lang="en-US" altLang="ko-KR" i="1" dirty="0" smtClean="0"/>
              <a:t>et. al</a:t>
            </a:r>
            <a:r>
              <a:rPr lang="en-US" altLang="ko-KR" dirty="0" smtClean="0"/>
              <a:t>, Huawei Technologies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220716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3159</TotalTime>
  <Words>664</Words>
  <Application>Microsoft Office PowerPoint</Application>
  <PresentationFormat>On-screen Show (4:3)</PresentationFormat>
  <Paragraphs>78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8" baseType="lpstr">
      <vt:lpstr>Arial Unicode MS</vt:lpstr>
      <vt:lpstr>굴림</vt:lpstr>
      <vt:lpstr>굴림</vt:lpstr>
      <vt:lpstr>맑은 고딕</vt:lpstr>
      <vt:lpstr>MS Gothic</vt:lpstr>
      <vt:lpstr>SimSun</vt:lpstr>
      <vt:lpstr>Arial</vt:lpstr>
      <vt:lpstr>Calibri</vt:lpstr>
      <vt:lpstr>Times New Roman</vt:lpstr>
      <vt:lpstr>802-11-Submission</vt:lpstr>
      <vt:lpstr>Visio</vt:lpstr>
      <vt:lpstr>EDMG Multi-Static Sensing Sounding PPDU Structure</vt:lpstr>
      <vt:lpstr>EDMG Multi-Static Sensing</vt:lpstr>
      <vt:lpstr>Sounding PPDU Structure in Multi-Static Sensing</vt:lpstr>
      <vt:lpstr>Discussion on the Proposed Sounding PPDU Structure</vt:lpstr>
      <vt:lpstr>EDMG Multi-Static Sensing Sounding PPDU Structure</vt:lpstr>
      <vt:lpstr>References</vt:lpstr>
      <vt:lpstr>SP</vt:lpstr>
    </vt:vector>
  </TitlesOfParts>
  <Company>LG Electroni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Information update procedure</dc:title>
  <dc:creator>Giwon Park</dc:creator>
  <cp:lastModifiedBy>Yan Xin</cp:lastModifiedBy>
  <cp:revision>3709</cp:revision>
  <cp:lastPrinted>2019-10-30T14:42:18Z</cp:lastPrinted>
  <dcterms:created xsi:type="dcterms:W3CDTF">2007-05-21T21:00:37Z</dcterms:created>
  <dcterms:modified xsi:type="dcterms:W3CDTF">2022-04-11T21:40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A56q1VWb31HeONRT4KPsYNh/hp5DyC+ahE2YERZ3WFOcgCI2nj85EHasTXXRokWDp6kHsF/C
8xxCohD9ok8Tu1lVri3JyCdeDIF4qy45Zu49dRHHD08pJ10mrcRqp3EHsVO/5+t+8nhQbXUP
WFHTuirM+kgLYor0+xO0YDC18ciH74YvCfEDHLZR7c3PjPGndqabkeYXcXFaBuZOidGsR55J
lSR8e70t+AbOlg+832</vt:lpwstr>
  </property>
  <property fmtid="{D5CDD505-2E9C-101B-9397-08002B2CF9AE}" pid="3" name="_2015_ms_pID_7253431">
    <vt:lpwstr>cnUm6lU5sDl21P7OhygWk9SPgEtKEGf9QcGOiBlyXtUtds6cFKvhbe
FU9z4KkMJGIZEGeYxuEV+9SjN9SPqENYF/FpC8IVBGFL2MyXv4mWbDxI92SPSNMxs6Bv6aEY
eAEEz0ytyy05WLxPLOyNzjkiyKY+lSRalUn6DPioM/vAjZ/Rhe8+YXIOrbOdePWY5wQ=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49402954</vt:lpwstr>
  </property>
</Properties>
</file>